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33F6F" w:rsidRPr="0045477F" w:rsidRDefault="00133F6F">
      <w:r w:rsidRPr="0045477F">
        <w:rPr>
          <w:rFonts w:eastAsiaTheme="minorEastAsia"/>
          <w:noProof/>
          <w:lang w:eastAsia="fr-CA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16.5pt;margin-top:0;width:752.05pt;height:101.5pt;z-index:251659264;mso-position-horizontal-relative:text;mso-position-vertical-relative:text" stroked="t" strokecolor="black [3213]">
            <v:imagedata r:id="rId5" o:title=""/>
            <w10:wrap type="topAndBottom"/>
          </v:shape>
          <o:OLEObject Type="Embed" ProgID="Visio.Drawing.11" ShapeID="_x0000_s1027" DrawAspect="Content" ObjectID="_1416852073" r:id="rId6"/>
        </w:pict>
      </w:r>
    </w:p>
    <w:tbl>
      <w:tblPr>
        <w:tblStyle w:val="Grilleclaire-Accent1"/>
        <w:tblW w:w="14885" w:type="dxa"/>
        <w:tblInd w:w="-176" w:type="dxa"/>
        <w:tblLook w:val="0220" w:firstRow="1" w:lastRow="0" w:firstColumn="0" w:lastColumn="0" w:noHBand="1" w:noVBand="0"/>
      </w:tblPr>
      <w:tblGrid>
        <w:gridCol w:w="1169"/>
        <w:gridCol w:w="2091"/>
        <w:gridCol w:w="886"/>
        <w:gridCol w:w="2126"/>
        <w:gridCol w:w="816"/>
        <w:gridCol w:w="2127"/>
        <w:gridCol w:w="850"/>
        <w:gridCol w:w="1985"/>
        <w:gridCol w:w="850"/>
        <w:gridCol w:w="1985"/>
      </w:tblGrid>
      <w:tr w:rsidR="00133F6F" w:rsidRPr="0045477F" w:rsidTr="00D57B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885" w:type="dxa"/>
            <w:gridSpan w:val="10"/>
          </w:tcPr>
          <w:p w:rsidR="00133F6F" w:rsidRPr="0045477F" w:rsidRDefault="00133F6F" w:rsidP="00133F6F">
            <w:pPr>
              <w:jc w:val="center"/>
              <w:rPr>
                <w:rFonts w:asciiTheme="minorHAnsi" w:hAnsiTheme="minorHAnsi"/>
              </w:rPr>
            </w:pPr>
            <w:r w:rsidRPr="0045477F">
              <w:rPr>
                <w:rFonts w:asciiTheme="minorHAnsi" w:hAnsiTheme="minorHAnsi"/>
              </w:rPr>
              <w:t>Configuration IP</w:t>
            </w:r>
          </w:p>
        </w:tc>
      </w:tr>
      <w:tr w:rsidR="00133F6F" w:rsidRPr="0045477F" w:rsidTr="002C5AF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60" w:type="dxa"/>
            <w:gridSpan w:val="2"/>
          </w:tcPr>
          <w:p w:rsidR="00133F6F" w:rsidRPr="0045477F" w:rsidRDefault="00133F6F" w:rsidP="00133F6F">
            <w:pPr>
              <w:jc w:val="center"/>
              <w:rPr>
                <w:b/>
              </w:rPr>
            </w:pPr>
            <w:r w:rsidRPr="0045477F">
              <w:rPr>
                <w:b/>
              </w:rPr>
              <w:t>Serveur réel</w:t>
            </w:r>
          </w:p>
        </w:tc>
        <w:tc>
          <w:tcPr>
            <w:tcW w:w="3012" w:type="dxa"/>
            <w:gridSpan w:val="2"/>
            <w:shd w:val="clear" w:color="auto" w:fill="DBE5F1" w:themeFill="accent1" w:themeFillTint="33"/>
          </w:tcPr>
          <w:p w:rsidR="00133F6F" w:rsidRPr="0045477F" w:rsidRDefault="00133F6F" w:rsidP="00133F6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45477F">
              <w:rPr>
                <w:b/>
              </w:rPr>
              <w:t>Serveur 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778" w:type="dxa"/>
            <w:gridSpan w:val="4"/>
          </w:tcPr>
          <w:p w:rsidR="00133F6F" w:rsidRPr="0045477F" w:rsidRDefault="00133F6F" w:rsidP="00133F6F">
            <w:pPr>
              <w:jc w:val="center"/>
              <w:rPr>
                <w:b/>
              </w:rPr>
            </w:pPr>
            <w:r w:rsidRPr="0045477F">
              <w:rPr>
                <w:b/>
              </w:rPr>
              <w:t xml:space="preserve">Serveur </w:t>
            </w:r>
            <w:r w:rsidRPr="0045477F">
              <w:rPr>
                <w:b/>
              </w:rPr>
              <w:t>2</w:t>
            </w:r>
          </w:p>
        </w:tc>
        <w:tc>
          <w:tcPr>
            <w:tcW w:w="2835" w:type="dxa"/>
            <w:gridSpan w:val="2"/>
            <w:shd w:val="clear" w:color="auto" w:fill="DBE5F1" w:themeFill="accent1" w:themeFillTint="33"/>
          </w:tcPr>
          <w:p w:rsidR="00133F6F" w:rsidRPr="0045477F" w:rsidRDefault="00133F6F" w:rsidP="00133F6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45477F">
              <w:rPr>
                <w:b/>
              </w:rPr>
              <w:t xml:space="preserve">Serveur </w:t>
            </w:r>
            <w:r w:rsidRPr="0045477F">
              <w:rPr>
                <w:b/>
              </w:rPr>
              <w:t>3</w:t>
            </w:r>
          </w:p>
        </w:tc>
      </w:tr>
      <w:tr w:rsidR="00BA22B4" w:rsidRPr="0045477F" w:rsidTr="002C5AF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69" w:type="dxa"/>
          </w:tcPr>
          <w:p w:rsidR="00BA22B4" w:rsidRPr="0045477F" w:rsidRDefault="00BA22B4">
            <w:r w:rsidRPr="0045477F">
              <w:t>Nom</w:t>
            </w:r>
          </w:p>
        </w:tc>
        <w:tc>
          <w:tcPr>
            <w:tcW w:w="2091" w:type="dxa"/>
          </w:tcPr>
          <w:p w:rsidR="00BA22B4" w:rsidRPr="0045477F" w:rsidRDefault="00BA22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6" w:type="dxa"/>
          </w:tcPr>
          <w:p w:rsidR="00BA22B4" w:rsidRPr="0045477F" w:rsidRDefault="00BA22B4" w:rsidP="007B0B6F">
            <w:r w:rsidRPr="0045477F">
              <w:t>Nom</w:t>
            </w:r>
          </w:p>
        </w:tc>
        <w:tc>
          <w:tcPr>
            <w:tcW w:w="2126" w:type="dxa"/>
          </w:tcPr>
          <w:p w:rsidR="00BA22B4" w:rsidRPr="0045477F" w:rsidRDefault="00BA22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16" w:type="dxa"/>
          </w:tcPr>
          <w:p w:rsidR="00BA22B4" w:rsidRPr="0045477F" w:rsidRDefault="00BA22B4" w:rsidP="007B0B6F">
            <w:r w:rsidRPr="0045477F">
              <w:t>Nom</w:t>
            </w:r>
          </w:p>
        </w:tc>
        <w:tc>
          <w:tcPr>
            <w:tcW w:w="2127" w:type="dxa"/>
          </w:tcPr>
          <w:p w:rsidR="00BA22B4" w:rsidRPr="0045477F" w:rsidRDefault="00BA22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0" w:type="dxa"/>
          </w:tcPr>
          <w:p w:rsidR="00BA22B4" w:rsidRPr="0045477F" w:rsidRDefault="00BA22B4" w:rsidP="007B0B6F">
            <w:r w:rsidRPr="0045477F">
              <w:t>Nom</w:t>
            </w:r>
          </w:p>
        </w:tc>
        <w:tc>
          <w:tcPr>
            <w:tcW w:w="1985" w:type="dxa"/>
          </w:tcPr>
          <w:p w:rsidR="00BA22B4" w:rsidRPr="0045477F" w:rsidRDefault="00BA22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0" w:type="dxa"/>
          </w:tcPr>
          <w:p w:rsidR="00BA22B4" w:rsidRPr="0045477F" w:rsidRDefault="00BA22B4" w:rsidP="007B0B6F">
            <w:r w:rsidRPr="0045477F">
              <w:t>Nom</w:t>
            </w:r>
          </w:p>
        </w:tc>
        <w:tc>
          <w:tcPr>
            <w:tcW w:w="1985" w:type="dxa"/>
          </w:tcPr>
          <w:p w:rsidR="00BA22B4" w:rsidRPr="0045477F" w:rsidRDefault="00BA22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33F6F" w:rsidRPr="0045477F" w:rsidTr="002C5AF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69" w:type="dxa"/>
          </w:tcPr>
          <w:p w:rsidR="00133F6F" w:rsidRPr="0045477F" w:rsidRDefault="00133F6F">
            <w:proofErr w:type="spellStart"/>
            <w:r w:rsidRPr="0045477F">
              <w:t>Ip</w:t>
            </w:r>
            <w:proofErr w:type="spellEnd"/>
            <w:r w:rsidRPr="0045477F">
              <w:t>/m</w:t>
            </w:r>
          </w:p>
        </w:tc>
        <w:tc>
          <w:tcPr>
            <w:tcW w:w="2091" w:type="dxa"/>
          </w:tcPr>
          <w:p w:rsidR="00133F6F" w:rsidRPr="0045477F" w:rsidRDefault="00133F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6" w:type="dxa"/>
          </w:tcPr>
          <w:p w:rsidR="00133F6F" w:rsidRPr="0045477F" w:rsidRDefault="00133F6F" w:rsidP="007B0B6F">
            <w:proofErr w:type="spellStart"/>
            <w:r w:rsidRPr="0045477F">
              <w:t>Ip</w:t>
            </w:r>
            <w:proofErr w:type="spellEnd"/>
            <w:r w:rsidRPr="0045477F">
              <w:t>/m</w:t>
            </w:r>
          </w:p>
        </w:tc>
        <w:tc>
          <w:tcPr>
            <w:tcW w:w="2126" w:type="dxa"/>
          </w:tcPr>
          <w:p w:rsidR="00133F6F" w:rsidRPr="0045477F" w:rsidRDefault="00133F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16" w:type="dxa"/>
          </w:tcPr>
          <w:p w:rsidR="00133F6F" w:rsidRPr="0045477F" w:rsidRDefault="00133F6F" w:rsidP="007B0B6F">
            <w:proofErr w:type="spellStart"/>
            <w:r w:rsidRPr="0045477F">
              <w:t>Ip</w:t>
            </w:r>
            <w:proofErr w:type="spellEnd"/>
            <w:r w:rsidRPr="0045477F">
              <w:t>/m</w:t>
            </w:r>
          </w:p>
        </w:tc>
        <w:tc>
          <w:tcPr>
            <w:tcW w:w="2127" w:type="dxa"/>
          </w:tcPr>
          <w:p w:rsidR="00133F6F" w:rsidRPr="0045477F" w:rsidRDefault="00133F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0" w:type="dxa"/>
          </w:tcPr>
          <w:p w:rsidR="00133F6F" w:rsidRPr="0045477F" w:rsidRDefault="00133F6F" w:rsidP="007B0B6F">
            <w:proofErr w:type="spellStart"/>
            <w:r w:rsidRPr="0045477F">
              <w:t>Ip</w:t>
            </w:r>
            <w:proofErr w:type="spellEnd"/>
            <w:r w:rsidRPr="0045477F">
              <w:t>/m</w:t>
            </w:r>
          </w:p>
        </w:tc>
        <w:tc>
          <w:tcPr>
            <w:tcW w:w="1985" w:type="dxa"/>
          </w:tcPr>
          <w:p w:rsidR="00133F6F" w:rsidRPr="0045477F" w:rsidRDefault="00133F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0" w:type="dxa"/>
          </w:tcPr>
          <w:p w:rsidR="00133F6F" w:rsidRPr="0045477F" w:rsidRDefault="00133F6F" w:rsidP="007B0B6F">
            <w:proofErr w:type="spellStart"/>
            <w:r w:rsidRPr="0045477F">
              <w:t>Ip</w:t>
            </w:r>
            <w:proofErr w:type="spellEnd"/>
            <w:r w:rsidRPr="0045477F">
              <w:t>/m</w:t>
            </w:r>
          </w:p>
        </w:tc>
        <w:tc>
          <w:tcPr>
            <w:tcW w:w="1985" w:type="dxa"/>
          </w:tcPr>
          <w:p w:rsidR="00133F6F" w:rsidRPr="0045477F" w:rsidRDefault="00133F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C5AFD" w:rsidRPr="0045477F" w:rsidTr="002C5AF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69" w:type="dxa"/>
          </w:tcPr>
          <w:p w:rsidR="00133F6F" w:rsidRPr="0045477F" w:rsidRDefault="00133F6F">
            <w:r w:rsidRPr="0045477F">
              <w:t>P</w:t>
            </w:r>
          </w:p>
        </w:tc>
        <w:tc>
          <w:tcPr>
            <w:tcW w:w="2091" w:type="dxa"/>
          </w:tcPr>
          <w:p w:rsidR="00133F6F" w:rsidRPr="0045477F" w:rsidRDefault="00133F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6" w:type="dxa"/>
          </w:tcPr>
          <w:p w:rsidR="00133F6F" w:rsidRPr="0045477F" w:rsidRDefault="00133F6F" w:rsidP="007B0B6F">
            <w:r w:rsidRPr="0045477F">
              <w:t>P</w:t>
            </w:r>
          </w:p>
        </w:tc>
        <w:tc>
          <w:tcPr>
            <w:tcW w:w="2126" w:type="dxa"/>
          </w:tcPr>
          <w:p w:rsidR="00133F6F" w:rsidRPr="0045477F" w:rsidRDefault="00133F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16" w:type="dxa"/>
          </w:tcPr>
          <w:p w:rsidR="00133F6F" w:rsidRPr="0045477F" w:rsidRDefault="00133F6F" w:rsidP="007B0B6F">
            <w:r w:rsidRPr="0045477F">
              <w:t>P</w:t>
            </w:r>
          </w:p>
        </w:tc>
        <w:tc>
          <w:tcPr>
            <w:tcW w:w="2127" w:type="dxa"/>
          </w:tcPr>
          <w:p w:rsidR="00133F6F" w:rsidRPr="0045477F" w:rsidRDefault="00133F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0" w:type="dxa"/>
          </w:tcPr>
          <w:p w:rsidR="00133F6F" w:rsidRPr="0045477F" w:rsidRDefault="00133F6F" w:rsidP="007B0B6F">
            <w:r w:rsidRPr="0045477F">
              <w:t>P</w:t>
            </w:r>
          </w:p>
        </w:tc>
        <w:tc>
          <w:tcPr>
            <w:tcW w:w="1985" w:type="dxa"/>
          </w:tcPr>
          <w:p w:rsidR="00133F6F" w:rsidRPr="0045477F" w:rsidRDefault="00133F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0" w:type="dxa"/>
          </w:tcPr>
          <w:p w:rsidR="00133F6F" w:rsidRPr="0045477F" w:rsidRDefault="00133F6F" w:rsidP="007B0B6F">
            <w:r w:rsidRPr="0045477F">
              <w:t>P</w:t>
            </w:r>
          </w:p>
        </w:tc>
        <w:tc>
          <w:tcPr>
            <w:tcW w:w="1985" w:type="dxa"/>
          </w:tcPr>
          <w:p w:rsidR="00133F6F" w:rsidRPr="0045477F" w:rsidRDefault="00133F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33F6F" w:rsidRPr="0045477F" w:rsidTr="002C5AF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69" w:type="dxa"/>
          </w:tcPr>
          <w:p w:rsidR="00133F6F" w:rsidRPr="0045477F" w:rsidRDefault="00133F6F">
            <w:r w:rsidRPr="0045477F">
              <w:t>DNS</w:t>
            </w:r>
          </w:p>
        </w:tc>
        <w:tc>
          <w:tcPr>
            <w:tcW w:w="2091" w:type="dxa"/>
          </w:tcPr>
          <w:p w:rsidR="00133F6F" w:rsidRPr="0045477F" w:rsidRDefault="00133F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6" w:type="dxa"/>
          </w:tcPr>
          <w:p w:rsidR="00133F6F" w:rsidRPr="0045477F" w:rsidRDefault="00133F6F" w:rsidP="007B0B6F">
            <w:r w:rsidRPr="0045477F">
              <w:t>DNS</w:t>
            </w:r>
          </w:p>
        </w:tc>
        <w:tc>
          <w:tcPr>
            <w:tcW w:w="2126" w:type="dxa"/>
          </w:tcPr>
          <w:p w:rsidR="00133F6F" w:rsidRPr="0045477F" w:rsidRDefault="00133F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16" w:type="dxa"/>
          </w:tcPr>
          <w:p w:rsidR="00133F6F" w:rsidRPr="0045477F" w:rsidRDefault="00133F6F" w:rsidP="007B0B6F">
            <w:r w:rsidRPr="0045477F">
              <w:t>DNS</w:t>
            </w:r>
          </w:p>
        </w:tc>
        <w:tc>
          <w:tcPr>
            <w:tcW w:w="2127" w:type="dxa"/>
          </w:tcPr>
          <w:p w:rsidR="00133F6F" w:rsidRPr="0045477F" w:rsidRDefault="00133F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0" w:type="dxa"/>
          </w:tcPr>
          <w:p w:rsidR="00133F6F" w:rsidRPr="0045477F" w:rsidRDefault="00133F6F" w:rsidP="007B0B6F">
            <w:r w:rsidRPr="0045477F">
              <w:t>DNS</w:t>
            </w:r>
          </w:p>
        </w:tc>
        <w:tc>
          <w:tcPr>
            <w:tcW w:w="1985" w:type="dxa"/>
          </w:tcPr>
          <w:p w:rsidR="00133F6F" w:rsidRPr="0045477F" w:rsidRDefault="00133F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0" w:type="dxa"/>
          </w:tcPr>
          <w:p w:rsidR="00133F6F" w:rsidRPr="0045477F" w:rsidRDefault="00133F6F" w:rsidP="007B0B6F">
            <w:r w:rsidRPr="0045477F">
              <w:t>DNS</w:t>
            </w:r>
          </w:p>
        </w:tc>
        <w:tc>
          <w:tcPr>
            <w:tcW w:w="1985" w:type="dxa"/>
          </w:tcPr>
          <w:p w:rsidR="00133F6F" w:rsidRPr="0045477F" w:rsidRDefault="00133F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C5AFD" w:rsidRPr="0045477F" w:rsidTr="002C5AF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69" w:type="dxa"/>
          </w:tcPr>
          <w:p w:rsidR="00133F6F" w:rsidRPr="0045477F" w:rsidRDefault="00133F6F">
            <w:proofErr w:type="spellStart"/>
            <w:r w:rsidRPr="0045477F">
              <w:t>Ip</w:t>
            </w:r>
            <w:proofErr w:type="spellEnd"/>
            <w:r w:rsidRPr="0045477F">
              <w:t xml:space="preserve"> sup</w:t>
            </w:r>
          </w:p>
        </w:tc>
        <w:tc>
          <w:tcPr>
            <w:tcW w:w="2091" w:type="dxa"/>
          </w:tcPr>
          <w:p w:rsidR="00133F6F" w:rsidRPr="0045477F" w:rsidRDefault="00133F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6" w:type="dxa"/>
          </w:tcPr>
          <w:p w:rsidR="00133F6F" w:rsidRPr="0045477F" w:rsidRDefault="00133F6F" w:rsidP="007B0B6F">
            <w:proofErr w:type="spellStart"/>
            <w:r w:rsidRPr="0045477F">
              <w:t>Ip</w:t>
            </w:r>
            <w:proofErr w:type="spellEnd"/>
            <w:r w:rsidRPr="0045477F">
              <w:t xml:space="preserve"> sup</w:t>
            </w:r>
          </w:p>
        </w:tc>
        <w:tc>
          <w:tcPr>
            <w:tcW w:w="2126" w:type="dxa"/>
          </w:tcPr>
          <w:p w:rsidR="00133F6F" w:rsidRPr="0045477F" w:rsidRDefault="00133F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16" w:type="dxa"/>
          </w:tcPr>
          <w:p w:rsidR="00133F6F" w:rsidRPr="0045477F" w:rsidRDefault="00133F6F" w:rsidP="007B0B6F">
            <w:proofErr w:type="spellStart"/>
            <w:r w:rsidRPr="0045477F">
              <w:t>Ip</w:t>
            </w:r>
            <w:proofErr w:type="spellEnd"/>
            <w:r w:rsidRPr="0045477F">
              <w:t xml:space="preserve"> sup</w:t>
            </w:r>
          </w:p>
        </w:tc>
        <w:tc>
          <w:tcPr>
            <w:tcW w:w="2127" w:type="dxa"/>
          </w:tcPr>
          <w:p w:rsidR="00133F6F" w:rsidRPr="0045477F" w:rsidRDefault="00133F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0" w:type="dxa"/>
          </w:tcPr>
          <w:p w:rsidR="00133F6F" w:rsidRPr="0045477F" w:rsidRDefault="00133F6F" w:rsidP="007B0B6F">
            <w:proofErr w:type="spellStart"/>
            <w:r w:rsidRPr="0045477F">
              <w:t>Ip</w:t>
            </w:r>
            <w:proofErr w:type="spellEnd"/>
            <w:r w:rsidRPr="0045477F">
              <w:t xml:space="preserve"> sup</w:t>
            </w:r>
          </w:p>
        </w:tc>
        <w:tc>
          <w:tcPr>
            <w:tcW w:w="1985" w:type="dxa"/>
          </w:tcPr>
          <w:p w:rsidR="00133F6F" w:rsidRPr="0045477F" w:rsidRDefault="00133F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bookmarkStart w:id="0" w:name="_GoBack"/>
            <w:bookmarkEnd w:id="0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0" w:type="dxa"/>
          </w:tcPr>
          <w:p w:rsidR="00133F6F" w:rsidRPr="0045477F" w:rsidRDefault="00133F6F" w:rsidP="007B0B6F">
            <w:proofErr w:type="spellStart"/>
            <w:r w:rsidRPr="0045477F">
              <w:t>Ip</w:t>
            </w:r>
            <w:proofErr w:type="spellEnd"/>
            <w:r w:rsidRPr="0045477F">
              <w:t xml:space="preserve"> sup</w:t>
            </w:r>
          </w:p>
        </w:tc>
        <w:tc>
          <w:tcPr>
            <w:tcW w:w="1985" w:type="dxa"/>
          </w:tcPr>
          <w:p w:rsidR="00133F6F" w:rsidRPr="0045477F" w:rsidRDefault="00133F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133F6F" w:rsidRPr="0045477F" w:rsidRDefault="00133F6F"/>
    <w:tbl>
      <w:tblPr>
        <w:tblStyle w:val="Grilleclaire-Accent1"/>
        <w:tblW w:w="14885" w:type="dxa"/>
        <w:tblInd w:w="-176" w:type="dxa"/>
        <w:tblLook w:val="0620" w:firstRow="1" w:lastRow="0" w:firstColumn="0" w:lastColumn="0" w:noHBand="1" w:noVBand="1"/>
      </w:tblPr>
      <w:tblGrid>
        <w:gridCol w:w="3545"/>
        <w:gridCol w:w="4252"/>
        <w:gridCol w:w="3969"/>
        <w:gridCol w:w="3119"/>
      </w:tblGrid>
      <w:tr w:rsidR="001F0DFA" w:rsidRPr="0045477F" w:rsidTr="001F0DF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4885" w:type="dxa"/>
            <w:gridSpan w:val="4"/>
            <w:shd w:val="clear" w:color="auto" w:fill="DBE5F1" w:themeFill="accent1" w:themeFillTint="33"/>
          </w:tcPr>
          <w:p w:rsidR="001F0DFA" w:rsidRPr="0045477F" w:rsidRDefault="001F0DFA" w:rsidP="007B0B6F">
            <w:pPr>
              <w:jc w:val="center"/>
              <w:rPr>
                <w:rFonts w:asciiTheme="minorHAnsi" w:hAnsiTheme="minorHAnsi"/>
              </w:rPr>
            </w:pPr>
            <w:r w:rsidRPr="0045477F">
              <w:rPr>
                <w:rFonts w:asciiTheme="minorHAnsi" w:hAnsiTheme="minorHAnsi"/>
              </w:rPr>
              <w:t>Rôles</w:t>
            </w:r>
          </w:p>
        </w:tc>
      </w:tr>
      <w:tr w:rsidR="001F0DFA" w:rsidRPr="0045477F" w:rsidTr="001F0DFA">
        <w:tc>
          <w:tcPr>
            <w:tcW w:w="3545" w:type="dxa"/>
            <w:shd w:val="clear" w:color="auto" w:fill="DBE5F1" w:themeFill="accent1" w:themeFillTint="33"/>
          </w:tcPr>
          <w:p w:rsidR="001F0DFA" w:rsidRPr="0045477F" w:rsidRDefault="001F0DFA" w:rsidP="007B0B6F">
            <w:pPr>
              <w:jc w:val="center"/>
              <w:rPr>
                <w:b/>
              </w:rPr>
            </w:pPr>
            <w:r w:rsidRPr="0045477F">
              <w:rPr>
                <w:b/>
              </w:rPr>
              <w:t>Serveur réel</w:t>
            </w:r>
          </w:p>
        </w:tc>
        <w:tc>
          <w:tcPr>
            <w:tcW w:w="4252" w:type="dxa"/>
            <w:shd w:val="clear" w:color="auto" w:fill="DBE5F1" w:themeFill="accent1" w:themeFillTint="33"/>
          </w:tcPr>
          <w:p w:rsidR="001F0DFA" w:rsidRPr="0045477F" w:rsidRDefault="001F0DFA" w:rsidP="007B0B6F">
            <w:pPr>
              <w:jc w:val="center"/>
              <w:rPr>
                <w:b/>
              </w:rPr>
            </w:pPr>
            <w:r w:rsidRPr="0045477F">
              <w:rPr>
                <w:b/>
              </w:rPr>
              <w:t>Serveur 1</w:t>
            </w:r>
          </w:p>
        </w:tc>
        <w:tc>
          <w:tcPr>
            <w:tcW w:w="3969" w:type="dxa"/>
            <w:shd w:val="clear" w:color="auto" w:fill="DBE5F1" w:themeFill="accent1" w:themeFillTint="33"/>
          </w:tcPr>
          <w:p w:rsidR="001F0DFA" w:rsidRPr="0045477F" w:rsidRDefault="001F0DFA" w:rsidP="007B0B6F">
            <w:pPr>
              <w:jc w:val="center"/>
              <w:rPr>
                <w:b/>
              </w:rPr>
            </w:pPr>
            <w:r w:rsidRPr="0045477F">
              <w:rPr>
                <w:b/>
              </w:rPr>
              <w:t>Serveur 2</w:t>
            </w:r>
          </w:p>
        </w:tc>
        <w:tc>
          <w:tcPr>
            <w:tcW w:w="3119" w:type="dxa"/>
            <w:shd w:val="clear" w:color="auto" w:fill="DBE5F1" w:themeFill="accent1" w:themeFillTint="33"/>
          </w:tcPr>
          <w:p w:rsidR="001F0DFA" w:rsidRPr="0045477F" w:rsidRDefault="001F0DFA" w:rsidP="007B0B6F">
            <w:pPr>
              <w:jc w:val="center"/>
              <w:rPr>
                <w:b/>
              </w:rPr>
            </w:pPr>
            <w:r w:rsidRPr="0045477F">
              <w:rPr>
                <w:b/>
              </w:rPr>
              <w:t>Serveur 3</w:t>
            </w:r>
          </w:p>
        </w:tc>
      </w:tr>
      <w:tr w:rsidR="001F0DFA" w:rsidRPr="0045477F" w:rsidTr="001F0DFA">
        <w:tc>
          <w:tcPr>
            <w:tcW w:w="3545" w:type="dxa"/>
          </w:tcPr>
          <w:p w:rsidR="001F0DFA" w:rsidRPr="0045477F" w:rsidRDefault="001F0DFA" w:rsidP="007B0B6F"/>
        </w:tc>
        <w:tc>
          <w:tcPr>
            <w:tcW w:w="4252" w:type="dxa"/>
          </w:tcPr>
          <w:p w:rsidR="001F0DFA" w:rsidRPr="0045477F" w:rsidRDefault="001F0DFA" w:rsidP="007B0B6F"/>
        </w:tc>
        <w:tc>
          <w:tcPr>
            <w:tcW w:w="3969" w:type="dxa"/>
          </w:tcPr>
          <w:p w:rsidR="001F0DFA" w:rsidRPr="0045477F" w:rsidRDefault="001F0DFA" w:rsidP="007B0B6F"/>
        </w:tc>
        <w:tc>
          <w:tcPr>
            <w:tcW w:w="3119" w:type="dxa"/>
          </w:tcPr>
          <w:p w:rsidR="001F0DFA" w:rsidRPr="0045477F" w:rsidRDefault="001F0DFA" w:rsidP="007B0B6F"/>
        </w:tc>
      </w:tr>
    </w:tbl>
    <w:p w:rsidR="001F0DFA" w:rsidRPr="0045477F" w:rsidRDefault="001F0DFA"/>
    <w:tbl>
      <w:tblPr>
        <w:tblStyle w:val="Grilleclaire-Accent1"/>
        <w:tblW w:w="14885" w:type="dxa"/>
        <w:tblInd w:w="-176" w:type="dxa"/>
        <w:tblLook w:val="0620" w:firstRow="1" w:lastRow="0" w:firstColumn="0" w:lastColumn="0" w:noHBand="1" w:noVBand="1"/>
      </w:tblPr>
      <w:tblGrid>
        <w:gridCol w:w="4961"/>
        <w:gridCol w:w="4962"/>
        <w:gridCol w:w="4962"/>
      </w:tblGrid>
      <w:tr w:rsidR="0045477F" w:rsidRPr="0045477F" w:rsidTr="004547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961" w:type="dxa"/>
            <w:shd w:val="clear" w:color="auto" w:fill="DBE5F1" w:themeFill="accent1" w:themeFillTint="33"/>
          </w:tcPr>
          <w:p w:rsidR="0045477F" w:rsidRPr="0045477F" w:rsidRDefault="0045477F" w:rsidP="007B0B6F">
            <w:pPr>
              <w:jc w:val="center"/>
              <w:rPr>
                <w:rFonts w:asciiTheme="minorHAnsi" w:hAnsiTheme="minorHAnsi"/>
              </w:rPr>
            </w:pPr>
            <w:r w:rsidRPr="0045477F">
              <w:rPr>
                <w:rFonts w:asciiTheme="minorHAnsi" w:hAnsiTheme="minorHAnsi"/>
              </w:rPr>
              <w:t>Serveur réel</w:t>
            </w:r>
            <w:r w:rsidRPr="0045477F">
              <w:rPr>
                <w:rFonts w:asciiTheme="minorHAnsi" w:hAnsiTheme="minorHAnsi"/>
              </w:rPr>
              <w:t xml:space="preserve"> - Domaines</w:t>
            </w:r>
          </w:p>
        </w:tc>
        <w:tc>
          <w:tcPr>
            <w:tcW w:w="4962" w:type="dxa"/>
            <w:shd w:val="clear" w:color="auto" w:fill="DBE5F1" w:themeFill="accent1" w:themeFillTint="33"/>
          </w:tcPr>
          <w:p w:rsidR="0045477F" w:rsidRPr="0045477F" w:rsidRDefault="0045477F" w:rsidP="007B0B6F">
            <w:pPr>
              <w:jc w:val="center"/>
              <w:rPr>
                <w:rFonts w:asciiTheme="minorHAnsi" w:hAnsiTheme="minorHAnsi"/>
              </w:rPr>
            </w:pPr>
            <w:r w:rsidRPr="0045477F">
              <w:rPr>
                <w:rFonts w:asciiTheme="minorHAnsi" w:hAnsiTheme="minorHAnsi"/>
              </w:rPr>
              <w:t>Serveur 1</w:t>
            </w:r>
            <w:r w:rsidRPr="0045477F">
              <w:rPr>
                <w:rFonts w:asciiTheme="minorHAnsi" w:hAnsiTheme="minorHAnsi"/>
              </w:rPr>
              <w:t>-FQDN Sites</w:t>
            </w:r>
          </w:p>
        </w:tc>
        <w:tc>
          <w:tcPr>
            <w:tcW w:w="4962" w:type="dxa"/>
            <w:shd w:val="clear" w:color="auto" w:fill="DBE5F1" w:themeFill="accent1" w:themeFillTint="33"/>
          </w:tcPr>
          <w:p w:rsidR="0045477F" w:rsidRPr="0045477F" w:rsidRDefault="0045477F" w:rsidP="007B0B6F">
            <w:pPr>
              <w:jc w:val="center"/>
              <w:rPr>
                <w:rFonts w:asciiTheme="minorHAnsi" w:hAnsiTheme="minorHAnsi"/>
              </w:rPr>
            </w:pPr>
            <w:r w:rsidRPr="0045477F">
              <w:rPr>
                <w:rFonts w:asciiTheme="minorHAnsi" w:hAnsiTheme="minorHAnsi"/>
              </w:rPr>
              <w:t>Serveur 2- Domaines</w:t>
            </w:r>
          </w:p>
        </w:tc>
      </w:tr>
      <w:tr w:rsidR="0045477F" w:rsidRPr="0045477F" w:rsidTr="0045477F">
        <w:tc>
          <w:tcPr>
            <w:tcW w:w="4961" w:type="dxa"/>
          </w:tcPr>
          <w:p w:rsidR="0045477F" w:rsidRPr="0045477F" w:rsidRDefault="0045477F" w:rsidP="007B0B6F"/>
        </w:tc>
        <w:tc>
          <w:tcPr>
            <w:tcW w:w="4962" w:type="dxa"/>
          </w:tcPr>
          <w:p w:rsidR="0045477F" w:rsidRPr="0045477F" w:rsidRDefault="0045477F" w:rsidP="007B0B6F"/>
        </w:tc>
        <w:tc>
          <w:tcPr>
            <w:tcW w:w="4962" w:type="dxa"/>
          </w:tcPr>
          <w:p w:rsidR="0045477F" w:rsidRPr="0045477F" w:rsidRDefault="0045477F" w:rsidP="007B0B6F"/>
        </w:tc>
      </w:tr>
    </w:tbl>
    <w:p w:rsidR="001F0DFA" w:rsidRPr="0045477F" w:rsidRDefault="001F0DFA"/>
    <w:sectPr w:rsidR="001F0DFA" w:rsidRPr="0045477F" w:rsidSect="00133F6F">
      <w:pgSz w:w="15840" w:h="12240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9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3F6F"/>
    <w:rsid w:val="00133F6F"/>
    <w:rsid w:val="001F0DFA"/>
    <w:rsid w:val="002C5AFD"/>
    <w:rsid w:val="0045477F"/>
    <w:rsid w:val="006F0DF2"/>
    <w:rsid w:val="009D2FB8"/>
    <w:rsid w:val="00BA22B4"/>
    <w:rsid w:val="00D57B01"/>
    <w:rsid w:val="00EC5188"/>
    <w:rsid w:val="00FF34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59"/>
    <w:rsid w:val="00133F6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rilleclaire-Accent1">
    <w:name w:val="Light Grid Accent 1"/>
    <w:basedOn w:val="TableauNormal"/>
    <w:uiPriority w:val="62"/>
    <w:rsid w:val="00D57B0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59"/>
    <w:rsid w:val="00133F6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rilleclaire-Accent1">
    <w:name w:val="Light Grid Accent 1"/>
    <w:basedOn w:val="TableauNormal"/>
    <w:uiPriority w:val="62"/>
    <w:rsid w:val="00D57B0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1</Pages>
  <Words>51</Words>
  <Characters>282</Characters>
  <Application>Microsoft Office Word</Application>
  <DocSecurity>0</DocSecurity>
  <Lines>2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Famille</Company>
  <LinksUpToDate>false</LinksUpToDate>
  <CharactersWithSpaces>3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mille</dc:creator>
  <cp:lastModifiedBy>Famille</cp:lastModifiedBy>
  <cp:revision>9</cp:revision>
  <dcterms:created xsi:type="dcterms:W3CDTF">2012-12-13T00:54:00Z</dcterms:created>
  <dcterms:modified xsi:type="dcterms:W3CDTF">2012-12-13T02:15:00Z</dcterms:modified>
</cp:coreProperties>
</file>